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0018DA">
        <w:t>ユニットテスト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331B6F">
        <w:fldChar w:fldCharType="begin"/>
      </w:r>
      <w:r w:rsidR="00331B6F">
        <w:instrText xml:space="preserve"> SUBJECT   \* MERGEFORMAT </w:instrText>
      </w:r>
      <w:r w:rsidR="00331B6F">
        <w:fldChar w:fldCharType="separate"/>
      </w:r>
      <w:r w:rsidR="000018DA">
        <w:t>継続的ビルドで不測のロジックバグを早期発見する</w:t>
      </w:r>
      <w:r w:rsidR="00331B6F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0018DA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58EB7C0" w14:textId="77777777" w:rsidR="000018DA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2169" w:history="1">
        <w:r w:rsidR="000018DA" w:rsidRPr="00017BD1">
          <w:rPr>
            <w:rStyle w:val="afff3"/>
            <w:rFonts w:ascii="Wingdings" w:hAnsi="Wingdings"/>
          </w:rPr>
          <w:t></w:t>
        </w:r>
        <w:r w:rsidR="000018D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18DA" w:rsidRPr="00017BD1">
          <w:rPr>
            <w:rStyle w:val="afff3"/>
            <w:rFonts w:hint="eastAsia"/>
          </w:rPr>
          <w:t>概略</w:t>
        </w:r>
        <w:r w:rsidR="000018DA">
          <w:rPr>
            <w:webHidden/>
          </w:rPr>
          <w:tab/>
        </w:r>
        <w:r w:rsidR="000018DA">
          <w:rPr>
            <w:webHidden/>
          </w:rPr>
          <w:fldChar w:fldCharType="begin"/>
        </w:r>
        <w:r w:rsidR="000018DA">
          <w:rPr>
            <w:webHidden/>
          </w:rPr>
          <w:instrText xml:space="preserve"> PAGEREF _Toc377442169 \h </w:instrText>
        </w:r>
        <w:r w:rsidR="000018DA">
          <w:rPr>
            <w:webHidden/>
          </w:rPr>
        </w:r>
        <w:r w:rsidR="000018DA">
          <w:rPr>
            <w:webHidden/>
          </w:rPr>
          <w:fldChar w:fldCharType="separate"/>
        </w:r>
        <w:r w:rsidR="000018DA">
          <w:rPr>
            <w:webHidden/>
          </w:rPr>
          <w:t>1</w:t>
        </w:r>
        <w:r w:rsidR="000018DA">
          <w:rPr>
            <w:webHidden/>
          </w:rPr>
          <w:fldChar w:fldCharType="end"/>
        </w:r>
      </w:hyperlink>
    </w:p>
    <w:p w14:paraId="0F2C0B4F" w14:textId="77777777" w:rsidR="000018DA" w:rsidRDefault="000018D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170" w:history="1">
        <w:r w:rsidRPr="00017BD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017BD1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7BA7EE9" w14:textId="77777777" w:rsidR="000018DA" w:rsidRDefault="000018D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171" w:history="1">
        <w:r w:rsidRPr="00017BD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017BD1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8A386BD" w14:textId="77777777" w:rsidR="000018DA" w:rsidRDefault="000018D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172" w:history="1">
        <w:r w:rsidRPr="00017BD1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017BD1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474CF2F" w14:textId="77777777" w:rsidR="000018DA" w:rsidRDefault="000018D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173" w:history="1">
        <w:r w:rsidRPr="00017BD1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017BD1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03D25B3" w14:textId="77777777" w:rsidR="000018DA" w:rsidRDefault="000018D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174" w:history="1">
        <w:r w:rsidRPr="00017BD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017BD1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4DC25F6" w14:textId="77777777" w:rsidR="000018DA" w:rsidRDefault="000018D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175" w:history="1">
        <w:r w:rsidRPr="00017BD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017BD1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CA9115B" w14:textId="77777777" w:rsidR="000018DA" w:rsidRDefault="000018D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176" w:history="1">
        <w:r w:rsidRPr="00017BD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017BD1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2169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2170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2171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2172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2173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2174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403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2175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2176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0018DA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31B6F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0018DA">
        <w:t>ユニットテスト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1B1B5E" w14:textId="77777777" w:rsidR="00331B6F" w:rsidRDefault="00331B6F" w:rsidP="002B2600">
      <w:r>
        <w:separator/>
      </w:r>
    </w:p>
  </w:endnote>
  <w:endnote w:type="continuationSeparator" w:id="0">
    <w:p w14:paraId="71B0D205" w14:textId="77777777" w:rsidR="00331B6F" w:rsidRDefault="00331B6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18DA">
      <w:rPr>
        <w:rFonts w:hint="eastAsia"/>
      </w:rPr>
      <w:t>ユニットテスト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18D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18DA">
      <w:rPr>
        <w:rFonts w:hint="eastAsia"/>
      </w:rPr>
      <w:t>ユニットテスト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18D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18DA">
      <w:rPr>
        <w:rFonts w:hint="eastAsia"/>
      </w:rPr>
      <w:t>ユニットテスト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18DA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018DA">
      <w:rPr>
        <w:rFonts w:hint="eastAsia"/>
      </w:rPr>
      <w:t>ユニットテスト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018D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72F2EF" w14:textId="77777777" w:rsidR="00331B6F" w:rsidRDefault="00331B6F" w:rsidP="002B2600">
      <w:r>
        <w:separator/>
      </w:r>
    </w:p>
  </w:footnote>
  <w:footnote w:type="continuationSeparator" w:id="0">
    <w:p w14:paraId="3BE672DE" w14:textId="77777777" w:rsidR="00331B6F" w:rsidRDefault="00331B6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31B6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31B6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31B6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018DA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31B6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31B6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31B6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31B6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31B6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31B6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31B6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31B6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31B6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31B6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31B6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31B6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31B6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31B6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31B6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945B64-2FCC-4815-8475-A7C1BB291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2</TotalTime>
  <Pages>7</Pages>
  <Words>160</Words>
  <Characters>91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入力デバイス管理</vt:lpstr>
    </vt:vector>
  </TitlesOfParts>
  <Company/>
  <LinksUpToDate>false</LinksUpToDate>
  <CharactersWithSpaces>1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ユニットテスト</dc:title>
  <dc:subject>継続的ビルドで不測のロジックバグを早期発見する</dc:subject>
  <dc:creator>板垣 衛</dc:creator>
  <cp:keywords/>
  <dc:description/>
  <cp:lastModifiedBy>板垣衛</cp:lastModifiedBy>
  <cp:revision>1040</cp:revision>
  <cp:lastPrinted>2014-01-13T15:10:00Z</cp:lastPrinted>
  <dcterms:created xsi:type="dcterms:W3CDTF">2014-01-07T17:50:00Z</dcterms:created>
  <dcterms:modified xsi:type="dcterms:W3CDTF">2014-01-13T20:54:00Z</dcterms:modified>
  <cp:category>仕様・設計書</cp:category>
  <cp:contentStatus/>
</cp:coreProperties>
</file>